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5FB0781" w14:textId="50B7D021" w:rsidR="00DE2432" w:rsidRDefault="00DE2432" w:rsidP="00DE2432">
      <w:pPr>
        <w:jc w:val="left"/>
        <w:rPr>
          <w:sz w:val="32"/>
          <w:szCs w:val="40"/>
        </w:rPr>
      </w:pPr>
      <w:r w:rsidRPr="00A51362">
        <w:rPr>
          <w:rFonts w:hint="eastAsia"/>
          <w:sz w:val="32"/>
          <w:szCs w:val="40"/>
        </w:rPr>
        <w:t>附件：</w:t>
      </w:r>
    </w:p>
    <w:p w14:paraId="63CA02AC" w14:textId="19FA0790" w:rsidR="007A640B" w:rsidRPr="007A640B" w:rsidRDefault="007A640B" w:rsidP="007A640B">
      <w:pPr>
        <w:jc w:val="center"/>
        <w:rPr>
          <w:rFonts w:ascii="方正小标宋_GBK" w:eastAsia="方正小标宋_GBK"/>
          <w:sz w:val="28"/>
          <w:szCs w:val="36"/>
        </w:rPr>
      </w:pPr>
      <w:r w:rsidRPr="007A640B">
        <w:rPr>
          <w:rFonts w:ascii="方正小标宋_GBK" w:eastAsia="方正小标宋_GBK" w:hint="eastAsia"/>
          <w:sz w:val="28"/>
          <w:szCs w:val="36"/>
        </w:rPr>
        <w:t>证书办理流程图</w:t>
      </w:r>
    </w:p>
    <w:p w14:paraId="24BA8828" w14:textId="6F6D35AD" w:rsidR="00171EE6" w:rsidRPr="00636586" w:rsidRDefault="00C82204" w:rsidP="00636586">
      <w:pPr>
        <w:jc w:val="center"/>
      </w:pPr>
      <w:r>
        <w:rPr>
          <w:rFonts w:hint="eastAsia"/>
        </w:rPr>
        <w:object w:dxaOrig="6315" w:dyaOrig="9780" w14:anchorId="10261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5.95pt;height:489.5pt" o:ole="">
            <v:imagedata r:id="rId6" o:title=""/>
          </v:shape>
          <o:OLEObject Type="Embed" ProgID="Visio.Drawing.15" ShapeID="_x0000_i1027" DrawAspect="Content" ObjectID="_1834317823" r:id="rId7"/>
        </w:object>
      </w:r>
    </w:p>
    <w:sectPr w:rsidR="00171EE6" w:rsidRPr="006365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A033936" w14:textId="77777777" w:rsidR="00C74531" w:rsidRDefault="00C74531" w:rsidP="00636586">
      <w:r>
        <w:separator/>
      </w:r>
    </w:p>
  </w:endnote>
  <w:endnote w:type="continuationSeparator" w:id="0">
    <w:p w14:paraId="35B47ECB" w14:textId="77777777" w:rsidR="00C74531" w:rsidRDefault="00C74531" w:rsidP="006365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小标宋_GBK">
    <w:panose1 w:val="03000509000000000000"/>
    <w:charset w:val="86"/>
    <w:family w:val="script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EB71BA8" w14:textId="77777777" w:rsidR="00C74531" w:rsidRDefault="00C74531" w:rsidP="00636586">
      <w:r>
        <w:separator/>
      </w:r>
    </w:p>
  </w:footnote>
  <w:footnote w:type="continuationSeparator" w:id="0">
    <w:p w14:paraId="2C623708" w14:textId="77777777" w:rsidR="00C74531" w:rsidRDefault="00C74531" w:rsidP="0063658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41A3"/>
    <w:rsid w:val="00001CF0"/>
    <w:rsid w:val="00010E4F"/>
    <w:rsid w:val="000145B4"/>
    <w:rsid w:val="00023761"/>
    <w:rsid w:val="00026454"/>
    <w:rsid w:val="00031C9F"/>
    <w:rsid w:val="00045739"/>
    <w:rsid w:val="000457BD"/>
    <w:rsid w:val="00047271"/>
    <w:rsid w:val="000509DE"/>
    <w:rsid w:val="00052294"/>
    <w:rsid w:val="000541A3"/>
    <w:rsid w:val="00063842"/>
    <w:rsid w:val="0007190D"/>
    <w:rsid w:val="00077CB7"/>
    <w:rsid w:val="00080372"/>
    <w:rsid w:val="00083132"/>
    <w:rsid w:val="00084DA9"/>
    <w:rsid w:val="00090B5E"/>
    <w:rsid w:val="00094011"/>
    <w:rsid w:val="0009446C"/>
    <w:rsid w:val="000963DA"/>
    <w:rsid w:val="000A4289"/>
    <w:rsid w:val="000B1F32"/>
    <w:rsid w:val="000B22A9"/>
    <w:rsid w:val="000B2E43"/>
    <w:rsid w:val="000B472B"/>
    <w:rsid w:val="000B7D8C"/>
    <w:rsid w:val="000C0423"/>
    <w:rsid w:val="000C5E18"/>
    <w:rsid w:val="000C6726"/>
    <w:rsid w:val="000D05A8"/>
    <w:rsid w:val="000D1700"/>
    <w:rsid w:val="000E182C"/>
    <w:rsid w:val="000E5FF8"/>
    <w:rsid w:val="00107801"/>
    <w:rsid w:val="00107D91"/>
    <w:rsid w:val="001169D8"/>
    <w:rsid w:val="0011714F"/>
    <w:rsid w:val="001173CF"/>
    <w:rsid w:val="00123FF0"/>
    <w:rsid w:val="00124AC8"/>
    <w:rsid w:val="00127426"/>
    <w:rsid w:val="00130CEA"/>
    <w:rsid w:val="0013753D"/>
    <w:rsid w:val="001421F3"/>
    <w:rsid w:val="00142440"/>
    <w:rsid w:val="00146B56"/>
    <w:rsid w:val="0014746F"/>
    <w:rsid w:val="0015063D"/>
    <w:rsid w:val="001555D8"/>
    <w:rsid w:val="0015679A"/>
    <w:rsid w:val="00163D7A"/>
    <w:rsid w:val="00170371"/>
    <w:rsid w:val="00171EE6"/>
    <w:rsid w:val="0017610B"/>
    <w:rsid w:val="001809AA"/>
    <w:rsid w:val="001849A8"/>
    <w:rsid w:val="001868CA"/>
    <w:rsid w:val="0019454A"/>
    <w:rsid w:val="00194A9D"/>
    <w:rsid w:val="001976BA"/>
    <w:rsid w:val="001A08DD"/>
    <w:rsid w:val="001B065A"/>
    <w:rsid w:val="001C24A0"/>
    <w:rsid w:val="001C2F7B"/>
    <w:rsid w:val="001E0FFC"/>
    <w:rsid w:val="001E1834"/>
    <w:rsid w:val="001E4297"/>
    <w:rsid w:val="001E67A0"/>
    <w:rsid w:val="001F447E"/>
    <w:rsid w:val="001F4CFE"/>
    <w:rsid w:val="00213BEE"/>
    <w:rsid w:val="00220BA4"/>
    <w:rsid w:val="0022235C"/>
    <w:rsid w:val="00222B6D"/>
    <w:rsid w:val="002426FF"/>
    <w:rsid w:val="00243F1A"/>
    <w:rsid w:val="002512E0"/>
    <w:rsid w:val="00257745"/>
    <w:rsid w:val="002578EC"/>
    <w:rsid w:val="00264819"/>
    <w:rsid w:val="00273B50"/>
    <w:rsid w:val="0027709A"/>
    <w:rsid w:val="002851F3"/>
    <w:rsid w:val="00286486"/>
    <w:rsid w:val="002920E4"/>
    <w:rsid w:val="002A12A6"/>
    <w:rsid w:val="002A7F43"/>
    <w:rsid w:val="002A7F7F"/>
    <w:rsid w:val="002C2FA0"/>
    <w:rsid w:val="002C49E5"/>
    <w:rsid w:val="002D054B"/>
    <w:rsid w:val="002D6348"/>
    <w:rsid w:val="002E6339"/>
    <w:rsid w:val="002F10C6"/>
    <w:rsid w:val="002F5990"/>
    <w:rsid w:val="00316911"/>
    <w:rsid w:val="00316B52"/>
    <w:rsid w:val="00326E8C"/>
    <w:rsid w:val="00331CC4"/>
    <w:rsid w:val="00333CE9"/>
    <w:rsid w:val="003430D0"/>
    <w:rsid w:val="00356143"/>
    <w:rsid w:val="003566AC"/>
    <w:rsid w:val="00360110"/>
    <w:rsid w:val="00364AA4"/>
    <w:rsid w:val="00366027"/>
    <w:rsid w:val="00367F52"/>
    <w:rsid w:val="0037225A"/>
    <w:rsid w:val="00376D04"/>
    <w:rsid w:val="003824C7"/>
    <w:rsid w:val="0039492F"/>
    <w:rsid w:val="003A7030"/>
    <w:rsid w:val="003A7DC3"/>
    <w:rsid w:val="003B14E1"/>
    <w:rsid w:val="003B3DDF"/>
    <w:rsid w:val="003D50DF"/>
    <w:rsid w:val="003D63C2"/>
    <w:rsid w:val="003E14AC"/>
    <w:rsid w:val="003E7175"/>
    <w:rsid w:val="003F2449"/>
    <w:rsid w:val="003F2954"/>
    <w:rsid w:val="00400ABA"/>
    <w:rsid w:val="004010DF"/>
    <w:rsid w:val="0041339C"/>
    <w:rsid w:val="00425746"/>
    <w:rsid w:val="0043429F"/>
    <w:rsid w:val="004508CA"/>
    <w:rsid w:val="00463D6A"/>
    <w:rsid w:val="00464E80"/>
    <w:rsid w:val="0048374A"/>
    <w:rsid w:val="00485312"/>
    <w:rsid w:val="00490DB2"/>
    <w:rsid w:val="004927E6"/>
    <w:rsid w:val="00493B61"/>
    <w:rsid w:val="00495A91"/>
    <w:rsid w:val="0049649F"/>
    <w:rsid w:val="00497C0F"/>
    <w:rsid w:val="004A13EE"/>
    <w:rsid w:val="004A350E"/>
    <w:rsid w:val="004A4734"/>
    <w:rsid w:val="004C0B18"/>
    <w:rsid w:val="004E5688"/>
    <w:rsid w:val="004E74A2"/>
    <w:rsid w:val="004F3970"/>
    <w:rsid w:val="004F61DA"/>
    <w:rsid w:val="004F7191"/>
    <w:rsid w:val="004F73AF"/>
    <w:rsid w:val="00501D7C"/>
    <w:rsid w:val="00502353"/>
    <w:rsid w:val="005029D4"/>
    <w:rsid w:val="00520A02"/>
    <w:rsid w:val="00523BA1"/>
    <w:rsid w:val="00523BC3"/>
    <w:rsid w:val="00554DF6"/>
    <w:rsid w:val="00556526"/>
    <w:rsid w:val="00561595"/>
    <w:rsid w:val="0056549F"/>
    <w:rsid w:val="00574330"/>
    <w:rsid w:val="005769A8"/>
    <w:rsid w:val="00585D22"/>
    <w:rsid w:val="00594F22"/>
    <w:rsid w:val="00596467"/>
    <w:rsid w:val="005B2636"/>
    <w:rsid w:val="005B3309"/>
    <w:rsid w:val="005B3BED"/>
    <w:rsid w:val="005B46E7"/>
    <w:rsid w:val="005B5CB9"/>
    <w:rsid w:val="005C3790"/>
    <w:rsid w:val="005C66B4"/>
    <w:rsid w:val="005D473F"/>
    <w:rsid w:val="005D6EFB"/>
    <w:rsid w:val="005E17E5"/>
    <w:rsid w:val="005E2934"/>
    <w:rsid w:val="005F1FAC"/>
    <w:rsid w:val="005F228D"/>
    <w:rsid w:val="005F3BAC"/>
    <w:rsid w:val="006019CB"/>
    <w:rsid w:val="00613CB4"/>
    <w:rsid w:val="0063013E"/>
    <w:rsid w:val="00636586"/>
    <w:rsid w:val="006518A2"/>
    <w:rsid w:val="0065323B"/>
    <w:rsid w:val="0065408E"/>
    <w:rsid w:val="006555AD"/>
    <w:rsid w:val="0066679F"/>
    <w:rsid w:val="00666AD7"/>
    <w:rsid w:val="00666F8B"/>
    <w:rsid w:val="00667E33"/>
    <w:rsid w:val="00675637"/>
    <w:rsid w:val="00690154"/>
    <w:rsid w:val="00693236"/>
    <w:rsid w:val="00693866"/>
    <w:rsid w:val="006A7243"/>
    <w:rsid w:val="006B2698"/>
    <w:rsid w:val="006B6F7F"/>
    <w:rsid w:val="006C023A"/>
    <w:rsid w:val="006C204C"/>
    <w:rsid w:val="006E003F"/>
    <w:rsid w:val="006E361B"/>
    <w:rsid w:val="006E780B"/>
    <w:rsid w:val="007022F7"/>
    <w:rsid w:val="007201E1"/>
    <w:rsid w:val="00720FCA"/>
    <w:rsid w:val="00740AAA"/>
    <w:rsid w:val="00742854"/>
    <w:rsid w:val="007439C2"/>
    <w:rsid w:val="00744274"/>
    <w:rsid w:val="00753F88"/>
    <w:rsid w:val="00757100"/>
    <w:rsid w:val="0076420D"/>
    <w:rsid w:val="00770EB7"/>
    <w:rsid w:val="00772062"/>
    <w:rsid w:val="00782F51"/>
    <w:rsid w:val="00784091"/>
    <w:rsid w:val="007873E1"/>
    <w:rsid w:val="00794D67"/>
    <w:rsid w:val="007A5244"/>
    <w:rsid w:val="007A640B"/>
    <w:rsid w:val="007E0B24"/>
    <w:rsid w:val="007E681B"/>
    <w:rsid w:val="007F0A9A"/>
    <w:rsid w:val="007F78DE"/>
    <w:rsid w:val="008063E6"/>
    <w:rsid w:val="00807BCB"/>
    <w:rsid w:val="008123BD"/>
    <w:rsid w:val="00812477"/>
    <w:rsid w:val="00821996"/>
    <w:rsid w:val="00823346"/>
    <w:rsid w:val="0082541B"/>
    <w:rsid w:val="00836B54"/>
    <w:rsid w:val="00841543"/>
    <w:rsid w:val="0084792B"/>
    <w:rsid w:val="00862C29"/>
    <w:rsid w:val="00862F6F"/>
    <w:rsid w:val="008666A1"/>
    <w:rsid w:val="0087382F"/>
    <w:rsid w:val="008806C1"/>
    <w:rsid w:val="00881F51"/>
    <w:rsid w:val="00890156"/>
    <w:rsid w:val="00894197"/>
    <w:rsid w:val="008A2FDB"/>
    <w:rsid w:val="008C1A73"/>
    <w:rsid w:val="008C1E32"/>
    <w:rsid w:val="008D079F"/>
    <w:rsid w:val="008E0317"/>
    <w:rsid w:val="008E61EE"/>
    <w:rsid w:val="008F512C"/>
    <w:rsid w:val="008F588D"/>
    <w:rsid w:val="008F78BC"/>
    <w:rsid w:val="0090023D"/>
    <w:rsid w:val="009009BE"/>
    <w:rsid w:val="0090587C"/>
    <w:rsid w:val="00910265"/>
    <w:rsid w:val="009104A4"/>
    <w:rsid w:val="0091094A"/>
    <w:rsid w:val="00917839"/>
    <w:rsid w:val="00926C91"/>
    <w:rsid w:val="00937FA5"/>
    <w:rsid w:val="00942755"/>
    <w:rsid w:val="00970C63"/>
    <w:rsid w:val="0097164D"/>
    <w:rsid w:val="009725D3"/>
    <w:rsid w:val="00973F76"/>
    <w:rsid w:val="0098354A"/>
    <w:rsid w:val="009844F2"/>
    <w:rsid w:val="009873DC"/>
    <w:rsid w:val="00991195"/>
    <w:rsid w:val="00992E88"/>
    <w:rsid w:val="0099459D"/>
    <w:rsid w:val="009A7D6C"/>
    <w:rsid w:val="009B003C"/>
    <w:rsid w:val="009B0491"/>
    <w:rsid w:val="009B1857"/>
    <w:rsid w:val="009B4E17"/>
    <w:rsid w:val="009B5169"/>
    <w:rsid w:val="009C4004"/>
    <w:rsid w:val="009C564E"/>
    <w:rsid w:val="009C68AB"/>
    <w:rsid w:val="009D4B2A"/>
    <w:rsid w:val="009E058F"/>
    <w:rsid w:val="009E3089"/>
    <w:rsid w:val="00A05EC8"/>
    <w:rsid w:val="00A06CFF"/>
    <w:rsid w:val="00A1244B"/>
    <w:rsid w:val="00A22FDE"/>
    <w:rsid w:val="00A346EE"/>
    <w:rsid w:val="00A3510A"/>
    <w:rsid w:val="00A37D24"/>
    <w:rsid w:val="00A4012E"/>
    <w:rsid w:val="00A41467"/>
    <w:rsid w:val="00A424E2"/>
    <w:rsid w:val="00A4314B"/>
    <w:rsid w:val="00A4559A"/>
    <w:rsid w:val="00A4664B"/>
    <w:rsid w:val="00A4745B"/>
    <w:rsid w:val="00A478E6"/>
    <w:rsid w:val="00A5106C"/>
    <w:rsid w:val="00A51362"/>
    <w:rsid w:val="00A54BCF"/>
    <w:rsid w:val="00A84D70"/>
    <w:rsid w:val="00A90A35"/>
    <w:rsid w:val="00A918B5"/>
    <w:rsid w:val="00AA21D2"/>
    <w:rsid w:val="00AB133B"/>
    <w:rsid w:val="00AB1877"/>
    <w:rsid w:val="00AB28DE"/>
    <w:rsid w:val="00AB318F"/>
    <w:rsid w:val="00AB636D"/>
    <w:rsid w:val="00AC571E"/>
    <w:rsid w:val="00AD0199"/>
    <w:rsid w:val="00AD1D2C"/>
    <w:rsid w:val="00AD2522"/>
    <w:rsid w:val="00AE1EA5"/>
    <w:rsid w:val="00AE4CCF"/>
    <w:rsid w:val="00AE7FB9"/>
    <w:rsid w:val="00AF0177"/>
    <w:rsid w:val="00AF5A0C"/>
    <w:rsid w:val="00AF6F5A"/>
    <w:rsid w:val="00B00D31"/>
    <w:rsid w:val="00B202FF"/>
    <w:rsid w:val="00B232BE"/>
    <w:rsid w:val="00B2363E"/>
    <w:rsid w:val="00B24D9A"/>
    <w:rsid w:val="00B303E6"/>
    <w:rsid w:val="00B34080"/>
    <w:rsid w:val="00B35751"/>
    <w:rsid w:val="00B51183"/>
    <w:rsid w:val="00B532F1"/>
    <w:rsid w:val="00B569D9"/>
    <w:rsid w:val="00B61AF6"/>
    <w:rsid w:val="00BA5140"/>
    <w:rsid w:val="00BA7ACB"/>
    <w:rsid w:val="00BC0A6D"/>
    <w:rsid w:val="00BC3F83"/>
    <w:rsid w:val="00BC430A"/>
    <w:rsid w:val="00BC601D"/>
    <w:rsid w:val="00BD1761"/>
    <w:rsid w:val="00BD29EA"/>
    <w:rsid w:val="00BE1E04"/>
    <w:rsid w:val="00BF520E"/>
    <w:rsid w:val="00C04AAD"/>
    <w:rsid w:val="00C229EF"/>
    <w:rsid w:val="00C23939"/>
    <w:rsid w:val="00C26AE3"/>
    <w:rsid w:val="00C27F4D"/>
    <w:rsid w:val="00C31999"/>
    <w:rsid w:val="00C40869"/>
    <w:rsid w:val="00C52FCB"/>
    <w:rsid w:val="00C71C62"/>
    <w:rsid w:val="00C7228E"/>
    <w:rsid w:val="00C74531"/>
    <w:rsid w:val="00C80AC5"/>
    <w:rsid w:val="00C82204"/>
    <w:rsid w:val="00C823B8"/>
    <w:rsid w:val="00C940CF"/>
    <w:rsid w:val="00C97754"/>
    <w:rsid w:val="00CA3D7F"/>
    <w:rsid w:val="00CA49F9"/>
    <w:rsid w:val="00CB6349"/>
    <w:rsid w:val="00CC193D"/>
    <w:rsid w:val="00CE21E8"/>
    <w:rsid w:val="00CE7E35"/>
    <w:rsid w:val="00D03496"/>
    <w:rsid w:val="00D12562"/>
    <w:rsid w:val="00D178FE"/>
    <w:rsid w:val="00D2082F"/>
    <w:rsid w:val="00D35729"/>
    <w:rsid w:val="00D412EC"/>
    <w:rsid w:val="00D539AB"/>
    <w:rsid w:val="00D77A30"/>
    <w:rsid w:val="00D80D22"/>
    <w:rsid w:val="00D81292"/>
    <w:rsid w:val="00D84D72"/>
    <w:rsid w:val="00D85CBA"/>
    <w:rsid w:val="00D94F78"/>
    <w:rsid w:val="00DA21F9"/>
    <w:rsid w:val="00DB6029"/>
    <w:rsid w:val="00DC2123"/>
    <w:rsid w:val="00DC2892"/>
    <w:rsid w:val="00DD50B5"/>
    <w:rsid w:val="00DD6EDB"/>
    <w:rsid w:val="00DD772D"/>
    <w:rsid w:val="00DE2112"/>
    <w:rsid w:val="00DE2432"/>
    <w:rsid w:val="00DE703B"/>
    <w:rsid w:val="00DF7FF3"/>
    <w:rsid w:val="00E174FF"/>
    <w:rsid w:val="00E17CFD"/>
    <w:rsid w:val="00E21806"/>
    <w:rsid w:val="00E23625"/>
    <w:rsid w:val="00E24D83"/>
    <w:rsid w:val="00E2552B"/>
    <w:rsid w:val="00E27395"/>
    <w:rsid w:val="00E34221"/>
    <w:rsid w:val="00E348AE"/>
    <w:rsid w:val="00E353D2"/>
    <w:rsid w:val="00E36169"/>
    <w:rsid w:val="00E46794"/>
    <w:rsid w:val="00E61FBD"/>
    <w:rsid w:val="00E7232C"/>
    <w:rsid w:val="00E7289E"/>
    <w:rsid w:val="00E819E0"/>
    <w:rsid w:val="00E8309F"/>
    <w:rsid w:val="00E868CA"/>
    <w:rsid w:val="00E902A3"/>
    <w:rsid w:val="00E91469"/>
    <w:rsid w:val="00E9194B"/>
    <w:rsid w:val="00E91B65"/>
    <w:rsid w:val="00EA4AA4"/>
    <w:rsid w:val="00EA5930"/>
    <w:rsid w:val="00EA6F01"/>
    <w:rsid w:val="00EB3137"/>
    <w:rsid w:val="00EB6E52"/>
    <w:rsid w:val="00EE5047"/>
    <w:rsid w:val="00EF7240"/>
    <w:rsid w:val="00EF763E"/>
    <w:rsid w:val="00F1313D"/>
    <w:rsid w:val="00F140CB"/>
    <w:rsid w:val="00F26528"/>
    <w:rsid w:val="00F32425"/>
    <w:rsid w:val="00F37B3C"/>
    <w:rsid w:val="00F42761"/>
    <w:rsid w:val="00F47FA5"/>
    <w:rsid w:val="00F72519"/>
    <w:rsid w:val="00F77158"/>
    <w:rsid w:val="00F81807"/>
    <w:rsid w:val="00F9017C"/>
    <w:rsid w:val="00FC341E"/>
    <w:rsid w:val="00FC3BFE"/>
    <w:rsid w:val="00FD2608"/>
    <w:rsid w:val="00FE0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973264E"/>
  <w15:chartTrackingRefBased/>
  <w15:docId w15:val="{4E1F71C5-7BA0-4220-847D-B50F57A237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6586"/>
    <w:pPr>
      <w:widowControl w:val="0"/>
      <w:jc w:val="both"/>
    </w:pPr>
    <w:rPr>
      <w:rFonts w:ascii="Times New Roman" w:eastAsia="宋体" w:hAnsi="Times New Roman" w:cs="Times New Roman"/>
      <w:szCs w:val="24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0541A3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  <w14:ligatures w14:val="standardContextual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541A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  <w14:ligatures w14:val="standardContextual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541A3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  <w14:ligatures w14:val="standardContextual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541A3"/>
    <w:pPr>
      <w:keepNext/>
      <w:keepLines/>
      <w:spacing w:before="80" w:after="40"/>
      <w:outlineLvl w:val="3"/>
    </w:pPr>
    <w:rPr>
      <w:rFonts w:asciiTheme="minorHAnsi" w:eastAsiaTheme="minorEastAsia" w:hAnsiTheme="minorHAnsi" w:cstheme="majorBidi"/>
      <w:color w:val="0F4761" w:themeColor="accent1" w:themeShade="BF"/>
      <w:sz w:val="28"/>
      <w:szCs w:val="28"/>
      <w14:ligatures w14:val="standardContextual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541A3"/>
    <w:pPr>
      <w:keepNext/>
      <w:keepLines/>
      <w:spacing w:before="80" w:after="40"/>
      <w:outlineLvl w:val="4"/>
    </w:pPr>
    <w:rPr>
      <w:rFonts w:asciiTheme="minorHAnsi" w:eastAsiaTheme="minorEastAsia" w:hAnsiTheme="minorHAnsi" w:cstheme="majorBidi"/>
      <w:color w:val="0F4761" w:themeColor="accent1" w:themeShade="BF"/>
      <w:sz w:val="24"/>
      <w14:ligatures w14:val="standardContextual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541A3"/>
    <w:pPr>
      <w:keepNext/>
      <w:keepLines/>
      <w:spacing w:before="40"/>
      <w:outlineLvl w:val="5"/>
    </w:pPr>
    <w:rPr>
      <w:rFonts w:asciiTheme="minorHAnsi" w:eastAsiaTheme="minorEastAsia" w:hAnsiTheme="minorHAnsi" w:cstheme="majorBidi"/>
      <w:b/>
      <w:bCs/>
      <w:color w:val="0F4761" w:themeColor="accent1" w:themeShade="BF"/>
      <w:szCs w:val="22"/>
      <w14:ligatures w14:val="standardContextual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541A3"/>
    <w:pPr>
      <w:keepNext/>
      <w:keepLines/>
      <w:spacing w:before="40"/>
      <w:outlineLvl w:val="6"/>
    </w:pPr>
    <w:rPr>
      <w:rFonts w:asciiTheme="minorHAnsi" w:eastAsiaTheme="minorEastAsia" w:hAnsiTheme="minorHAnsi" w:cstheme="majorBidi"/>
      <w:b/>
      <w:bCs/>
      <w:color w:val="595959" w:themeColor="text1" w:themeTint="A6"/>
      <w:szCs w:val="22"/>
      <w14:ligatures w14:val="standardContextual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541A3"/>
    <w:pPr>
      <w:keepNext/>
      <w:keepLines/>
      <w:outlineLvl w:val="7"/>
    </w:pPr>
    <w:rPr>
      <w:rFonts w:asciiTheme="minorHAnsi" w:eastAsiaTheme="minorEastAsia" w:hAnsiTheme="minorHAnsi" w:cstheme="majorBidi"/>
      <w:color w:val="595959" w:themeColor="text1" w:themeTint="A6"/>
      <w:szCs w:val="22"/>
      <w14:ligatures w14:val="standardContextual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541A3"/>
    <w:pPr>
      <w:keepNext/>
      <w:keepLines/>
      <w:outlineLvl w:val="8"/>
    </w:pPr>
    <w:rPr>
      <w:rFonts w:asciiTheme="minorHAnsi" w:eastAsiaTheme="majorEastAsia" w:hAnsiTheme="minorHAnsi" w:cstheme="majorBidi"/>
      <w:color w:val="595959" w:themeColor="text1" w:themeTint="A6"/>
      <w:szCs w:val="22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541A3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0541A3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0541A3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0541A3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0541A3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0541A3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0541A3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0541A3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0541A3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0541A3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  <w14:ligatures w14:val="standardContextual"/>
    </w:rPr>
  </w:style>
  <w:style w:type="character" w:customStyle="1" w:styleId="a4">
    <w:name w:val="标题 字符"/>
    <w:basedOn w:val="a0"/>
    <w:link w:val="a3"/>
    <w:uiPriority w:val="10"/>
    <w:rsid w:val="000541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0541A3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  <w14:ligatures w14:val="standardContextual"/>
    </w:rPr>
  </w:style>
  <w:style w:type="character" w:customStyle="1" w:styleId="a6">
    <w:name w:val="副标题 字符"/>
    <w:basedOn w:val="a0"/>
    <w:link w:val="a5"/>
    <w:uiPriority w:val="11"/>
    <w:rsid w:val="000541A3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0541A3"/>
    <w:pPr>
      <w:spacing w:before="160" w:after="160"/>
      <w:jc w:val="center"/>
    </w:pPr>
    <w:rPr>
      <w:rFonts w:asciiTheme="minorHAnsi" w:eastAsiaTheme="minorEastAsia" w:hAnsiTheme="minorHAnsi" w:cstheme="minorBidi"/>
      <w:i/>
      <w:iCs/>
      <w:color w:val="404040" w:themeColor="text1" w:themeTint="BF"/>
      <w:szCs w:val="22"/>
      <w14:ligatures w14:val="standardContextual"/>
    </w:rPr>
  </w:style>
  <w:style w:type="character" w:customStyle="1" w:styleId="a8">
    <w:name w:val="引用 字符"/>
    <w:basedOn w:val="a0"/>
    <w:link w:val="a7"/>
    <w:uiPriority w:val="29"/>
    <w:rsid w:val="000541A3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0541A3"/>
    <w:pPr>
      <w:ind w:left="720"/>
      <w:contextualSpacing/>
    </w:pPr>
    <w:rPr>
      <w:rFonts w:asciiTheme="minorHAnsi" w:eastAsiaTheme="minorEastAsia" w:hAnsiTheme="minorHAnsi" w:cstheme="minorBidi"/>
      <w:szCs w:val="22"/>
      <w14:ligatures w14:val="standardContextual"/>
    </w:rPr>
  </w:style>
  <w:style w:type="character" w:styleId="aa">
    <w:name w:val="Intense Emphasis"/>
    <w:basedOn w:val="a0"/>
    <w:uiPriority w:val="21"/>
    <w:qFormat/>
    <w:rsid w:val="000541A3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0541A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rFonts w:asciiTheme="minorHAnsi" w:eastAsiaTheme="minorEastAsia" w:hAnsiTheme="minorHAnsi" w:cstheme="minorBidi"/>
      <w:i/>
      <w:iCs/>
      <w:color w:val="0F4761" w:themeColor="accent1" w:themeShade="BF"/>
      <w:szCs w:val="22"/>
      <w14:ligatures w14:val="standardContextual"/>
    </w:rPr>
  </w:style>
  <w:style w:type="character" w:customStyle="1" w:styleId="ac">
    <w:name w:val="明显引用 字符"/>
    <w:basedOn w:val="a0"/>
    <w:link w:val="ab"/>
    <w:uiPriority w:val="30"/>
    <w:rsid w:val="000541A3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0541A3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636586"/>
    <w:pP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  <w14:ligatures w14:val="standardContextual"/>
    </w:rPr>
  </w:style>
  <w:style w:type="character" w:customStyle="1" w:styleId="af">
    <w:name w:val="页眉 字符"/>
    <w:basedOn w:val="a0"/>
    <w:link w:val="ae"/>
    <w:uiPriority w:val="99"/>
    <w:rsid w:val="00636586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636586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  <w14:ligatures w14:val="standardContextual"/>
    </w:rPr>
  </w:style>
  <w:style w:type="character" w:customStyle="1" w:styleId="af1">
    <w:name w:val="页脚 字符"/>
    <w:basedOn w:val="a0"/>
    <w:link w:val="af0"/>
    <w:uiPriority w:val="99"/>
    <w:rsid w:val="0063658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6</Words>
  <Characters>35</Characters>
  <Application>Microsoft Office Word</Application>
  <DocSecurity>0</DocSecurity>
  <Lines>1</Lines>
  <Paragraphs>1</Paragraphs>
  <ScaleCrop>false</ScaleCrop>
  <Company/>
  <LinksUpToDate>false</LinksUpToDate>
  <CharactersWithSpaces>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u Zou</dc:creator>
  <cp:keywords/>
  <dc:description/>
  <cp:lastModifiedBy>Zou Zou</cp:lastModifiedBy>
  <cp:revision>11</cp:revision>
  <dcterms:created xsi:type="dcterms:W3CDTF">2026-03-06T07:41:00Z</dcterms:created>
  <dcterms:modified xsi:type="dcterms:W3CDTF">2026-03-06T07:55:00Z</dcterms:modified>
</cp:coreProperties>
</file>